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753DF2">
              <w:rPr>
                <w:rFonts w:hint="eastAsia"/>
                <w:kern w:val="0"/>
                <w:sz w:val="20"/>
              </w:rPr>
              <w:t>2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753DF2">
              <w:rPr>
                <w:rFonts w:hint="eastAsia"/>
                <w:kern w:val="0"/>
                <w:sz w:val="20"/>
              </w:rPr>
              <w:t>3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E21AF0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753DF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 w:rsidR="00753DF2"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0</w:t>
            </w:r>
          </w:p>
        </w:tc>
        <w:tc>
          <w:tcPr>
            <w:tcW w:w="3884" w:type="dxa"/>
          </w:tcPr>
          <w:p w:rsidR="009E548D" w:rsidRDefault="00E21AF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545DE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0F5C15">
          <w:rPr>
            <w:noProof/>
            <w:webHidden/>
          </w:rPr>
          <w:fldChar w:fldCharType="end"/>
        </w:r>
      </w:hyperlink>
    </w:p>
    <w:p w:rsidR="00545DE0" w:rsidRDefault="00F43F3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0F5C15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0F5C15">
          <w:rPr>
            <w:noProof/>
            <w:webHidden/>
          </w:rPr>
        </w:r>
        <w:r w:rsidR="000F5C15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0F5C15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rFonts w:hint="eastAsia"/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rFonts w:hint="eastAsia"/>
          <w:sz w:val="21"/>
        </w:rPr>
      </w:pPr>
      <w:r>
        <w:rPr>
          <w:rFonts w:hint="eastAsia"/>
          <w:sz w:val="21"/>
        </w:rPr>
        <w:t>·在表格中：</w:t>
      </w:r>
      <w:r>
        <w:rPr>
          <w:rFonts w:hint="eastAsia"/>
          <w:sz w:val="21"/>
        </w:rPr>
        <w:t>综色</w:t>
      </w:r>
      <w:r>
        <w:rPr>
          <w:rFonts w:hint="eastAsia"/>
          <w:sz w:val="21"/>
        </w:rPr>
        <w:t>底的字段为</w:t>
      </w:r>
      <w:r>
        <w:rPr>
          <w:rFonts w:hint="eastAsia"/>
          <w:sz w:val="21"/>
        </w:rPr>
        <w:t>冗余字段</w:t>
      </w:r>
      <w:r>
        <w:rPr>
          <w:rFonts w:hint="eastAsia"/>
          <w:sz w:val="21"/>
        </w:rPr>
        <w:t>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r>
        <w:rPr>
          <w:sz w:val="18"/>
          <w:szCs w:val="21"/>
        </w:rPr>
        <w:t>NUMBER</w:t>
      </w:r>
      <w:proofErr w:type="spellEnd"/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lastRenderedPageBreak/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0867197"/>
      <w:bookmarkStart w:id="28" w:name="_Toc400867196"/>
      <w:bookmarkEnd w:id="26"/>
      <w:r>
        <w:rPr>
          <w:rFonts w:hint="eastAsia"/>
        </w:rPr>
        <w:t>表汇总</w:t>
      </w:r>
      <w:bookmarkEnd w:id="28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</w:t>
            </w:r>
            <w:r>
              <w:rPr>
                <w:rFonts w:ascii="宋体" w:hAnsi="宋体" w:hint="eastAsia"/>
              </w:rPr>
              <w:lastRenderedPageBreak/>
              <w:t>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4、数据导入类{2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3415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A7774B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3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A7774B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ORG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7E1785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</w:t>
            </w:r>
          </w:p>
        </w:tc>
      </w:tr>
      <w:tr w:rsidR="00A7774B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Pr="00F43F33" w:rsidRDefault="00F43F33" w:rsidP="00855AE9">
            <w:pPr>
              <w:pStyle w:val="FNC3-"/>
              <w:spacing w:line="240" w:lineRule="auto"/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</w:pPr>
            <w:proofErr w:type="spellStart"/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="00A7774B"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FILE_ANTIORG</w:t>
            </w:r>
            <w:proofErr w:type="spellEnd"/>
            <w:r w:rsidR="00A7774B"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Pr="00F43F33" w:rsidRDefault="007E1785" w:rsidP="00F43F33">
            <w:pPr>
              <w:rPr>
                <w:rFonts w:ascii="宋体" w:hAnsi="宋体" w:hint="eastAsia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bookmarkEnd w:id="27"/>
      <w:r w:rsidR="00252EC1">
        <w:rPr>
          <w:rFonts w:hint="eastAsia"/>
        </w:rPr>
        <w:t>}</w:t>
      </w:r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801"/>
        <w:gridCol w:w="1667"/>
        <w:gridCol w:w="687"/>
        <w:gridCol w:w="1299"/>
        <w:gridCol w:w="2257"/>
      </w:tblGrid>
      <w:tr w:rsidR="009E548D" w:rsidTr="00FC3F3C">
        <w:tc>
          <w:tcPr>
            <w:tcW w:w="993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11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FC3F3C">
        <w:tc>
          <w:tcPr>
            <w:tcW w:w="993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8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FC3F3C">
        <w:tc>
          <w:tcPr>
            <w:tcW w:w="99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801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FC3F3C">
        <w:tc>
          <w:tcPr>
            <w:tcW w:w="99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801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801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801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801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801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801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备注</w:t>
            </w:r>
          </w:p>
        </w:tc>
        <w:tc>
          <w:tcPr>
            <w:tcW w:w="1801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801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  <w:proofErr w:type="spellEnd"/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801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FC3F3C">
              <w:rPr>
                <w:color w:val="FF0000"/>
                <w:sz w:val="18"/>
                <w:szCs w:val="21"/>
              </w:rPr>
              <w:t>validataSequence</w:t>
            </w:r>
            <w:proofErr w:type="spellEnd"/>
          </w:p>
        </w:tc>
        <w:tc>
          <w:tcPr>
            <w:tcW w:w="1667" w:type="dxa"/>
            <w:vAlign w:val="center"/>
          </w:tcPr>
          <w:p w:rsidR="00FC3F3C" w:rsidRPr="0047710D" w:rsidRDefault="009A2BC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14584">
              <w:rPr>
                <w:color w:val="FF0000"/>
                <w:sz w:val="18"/>
                <w:szCs w:val="21"/>
              </w:rPr>
              <w:t>VARCHAR2(</w:t>
            </w:r>
            <w:r w:rsidRPr="00F14584">
              <w:rPr>
                <w:rFonts w:hint="eastAsia"/>
                <w:color w:val="FF0000"/>
                <w:sz w:val="18"/>
                <w:szCs w:val="21"/>
              </w:rPr>
              <w:t>36</w:t>
            </w:r>
            <w:r w:rsidRPr="00F14584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801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801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FC3F3C">
        <w:tc>
          <w:tcPr>
            <w:tcW w:w="993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11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FC3F3C">
        <w:tc>
          <w:tcPr>
            <w:tcW w:w="993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11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FC3F3C">
        <w:tc>
          <w:tcPr>
            <w:tcW w:w="993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711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FC3F3C">
        <w:trPr>
          <w:trHeight w:val="416"/>
        </w:trPr>
        <w:tc>
          <w:tcPr>
            <w:tcW w:w="993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711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AB5C12" w:rsidRDefault="00AB5C12" w:rsidP="00AB5C12">
      <w:pPr>
        <w:pStyle w:val="FNC3-2"/>
      </w:pPr>
      <w:bookmarkStart w:id="30" w:name="_Toc400867206"/>
      <w:bookmarkStart w:id="31" w:name="_Toc40086719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</w:t>
      </w:r>
      <w:bookmarkEnd w:id="30"/>
      <w:r>
        <w:rPr>
          <w:rFonts w:hint="eastAsia"/>
        </w:rPr>
        <w:t>}</w:t>
      </w:r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r>
        <w:rPr>
          <w:rFonts w:hint="eastAsia"/>
        </w:rPr>
        <w:t>字典组</w:t>
      </w:r>
      <w:r>
        <w:rPr>
          <w:rFonts w:hint="eastAsia"/>
        </w:rPr>
        <w:t>[PLAT_DICTM]</w:t>
      </w:r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AB5C12" w:rsidRPr="007F4498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05D93">
        <w:tc>
          <w:tcPr>
            <w:tcW w:w="1809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D760C1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993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417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A604B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7F4498"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B6195" w:rsidRPr="00BA59E2" w:rsidTr="00BA59E2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6195" w:rsidRPr="000147BE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B6195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lastRenderedPageBreak/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417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mTime</w:t>
            </w:r>
            <w:proofErr w:type="spellEnd"/>
          </w:p>
        </w:tc>
        <w:tc>
          <w:tcPr>
            <w:tcW w:w="1417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7F4498">
              <w:rPr>
                <w:rFonts w:hint="eastAsia"/>
                <w:sz w:val="18"/>
                <w:szCs w:val="18"/>
              </w:rPr>
              <w:t>dm_name</w:t>
            </w:r>
            <w:proofErr w:type="spellEnd"/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D0AF3" w:rsidRPr="008B24D8" w:rsidRDefault="00B6167D" w:rsidP="004D0AF3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I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</w:t>
            </w:r>
            <w:r>
              <w:rPr>
                <w:rFonts w:hint="eastAsia"/>
                <w:sz w:val="18"/>
                <w:szCs w:val="21"/>
              </w:rPr>
              <w:lastRenderedPageBreak/>
              <w:t>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dN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P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liasN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nP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bCod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Typ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Ref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9D592B">
              <w:rPr>
                <w:rFonts w:hint="eastAsia"/>
                <w:sz w:val="18"/>
                <w:szCs w:val="18"/>
              </w:rPr>
              <w:t>dd_name</w:t>
            </w:r>
            <w:proofErr w:type="spellEnd"/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proofErr w:type="spellStart"/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proofErr w:type="spellEnd"/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proofErr w:type="spellStart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proofErr w:type="spellEnd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lastRenderedPageBreak/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  <w:proofErr w:type="spellEnd"/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proofErr w:type="spellEnd"/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bookmarkEnd w:id="31"/>
      <w:r w:rsidR="00DC1C9D">
        <w:rPr>
          <w:rFonts w:hint="eastAsia"/>
        </w:rPr>
        <w:t>}</w:t>
      </w:r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3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ORG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 w:rsidR="001428FB" w:rsidRPr="00515724">
              <w:rPr>
                <w:b/>
                <w:kern w:val="0"/>
                <w:sz w:val="18"/>
                <w:szCs w:val="18"/>
              </w:rPr>
              <w:t>sa_md_tabmap_org</w:t>
            </w:r>
            <w:proofErr w:type="spellEnd"/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proofErr w:type="spellStart"/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proofErr w:type="spellEnd"/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4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5" w:name="_Toc400867202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5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</w:t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>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rFonts w:hint="eastAsia"/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proofErr w:type="spellStart"/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proofErr w:type="spellEnd"/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proofErr w:type="spellEnd"/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proofErr w:type="spellStart"/>
            <w:r w:rsidR="0014326A">
              <w:rPr>
                <w:rFonts w:hint="eastAsia"/>
                <w:b/>
                <w:kern w:val="0"/>
                <w:sz w:val="18"/>
                <w:szCs w:val="18"/>
              </w:rPr>
              <w:t>sa_md_column</w:t>
            </w:r>
            <w:proofErr w:type="spellEnd"/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</w:t>
            </w:r>
            <w:proofErr w:type="spellStart"/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proofErr w:type="spellEnd"/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6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6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346599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5C7A1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proofErr w:type="spellStart"/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proofErr w:type="spellEnd"/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proofErr w:type="spellEnd"/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sa_md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model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</w:t>
            </w:r>
            <w:proofErr w:type="spellStart"/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proofErr w:type="spellEnd"/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7" w:name="_Toc400867204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7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rFonts w:hint="eastAsia"/>
                <w:b/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  <w:r>
              <w:rPr>
                <w:rFonts w:hint="eastAsia"/>
                <w:sz w:val="18"/>
                <w:szCs w:val="21"/>
              </w:rPr>
              <w:t>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</w:t>
            </w:r>
            <w:proofErr w:type="spellStart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proofErr w:type="spellEnd"/>
          </w:p>
          <w:p w:rsidR="00A52E7B" w:rsidRPr="008969E1" w:rsidRDefault="00A52E7B" w:rsidP="00A52E7B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</w:t>
            </w:r>
            <w:proofErr w:type="spellStart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proofErr w:type="spellEnd"/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8" w:name="_Toc400867205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38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52EC1" w:rsidRDefault="00252EC1" w:rsidP="00252EC1">
      <w:pPr>
        <w:pStyle w:val="FNC3-2"/>
      </w:pPr>
      <w:bookmarkStart w:id="39" w:name="_Toc400867207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>
        <w:rPr>
          <w:rFonts w:hint="eastAsia"/>
        </w:rPr>
        <w:t>2</w:t>
      </w:r>
      <w:r w:rsidR="00972A39">
        <w:rPr>
          <w:rFonts w:hint="eastAsia"/>
        </w:rPr>
        <w:t>}</w:t>
      </w:r>
    </w:p>
    <w:p w:rsidR="00B8252B" w:rsidRDefault="00B8252B" w:rsidP="00B8252B">
      <w:pPr>
        <w:pStyle w:val="FNC3-3"/>
      </w:pPr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IMP_LOG]</w:t>
      </w:r>
      <w:bookmarkEnd w:id="39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5776BD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Default="00B8252B" w:rsidP="005776BD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5776BD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Default="000125CC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182759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EE5E61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Default="00EE5E61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Default="00EE5E61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EE5E61" w:rsidRDefault="00EE5E61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Default="00EE5E61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Default="00EE5E61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Default="000125CC" w:rsidP="00577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</w:t>
            </w:r>
            <w:r>
              <w:rPr>
                <w:rFonts w:hint="eastAsia"/>
                <w:sz w:val="18"/>
                <w:szCs w:val="18"/>
              </w:rPr>
              <w:t>类型</w:t>
            </w:r>
            <w:r w:rsidR="005776BD">
              <w:rPr>
                <w:rFonts w:hint="eastAsia"/>
                <w:sz w:val="18"/>
                <w:szCs w:val="18"/>
              </w:rPr>
              <w:t>：</w:t>
            </w:r>
            <w:r w:rsidR="00EE5E61">
              <w:rPr>
                <w:rFonts w:hint="eastAsia"/>
                <w:sz w:val="18"/>
                <w:szCs w:val="18"/>
              </w:rPr>
              <w:t>1=</w:t>
            </w:r>
            <w:r w:rsidR="00EE5E61">
              <w:rPr>
                <w:rFonts w:hint="eastAsia"/>
                <w:sz w:val="18"/>
                <w:szCs w:val="18"/>
              </w:rPr>
              <w:t>用户</w:t>
            </w:r>
            <w:r w:rsidR="00EE5E61"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182759" w:rsidRPr="007C4C7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7C4C7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5776BD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5776BD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0" w:name="_Toc400867208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ORG]</w:t>
      </w:r>
      <w:bookmarkEnd w:id="40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A52E7B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  <w:proofErr w:type="spellEnd"/>
            <w:r>
              <w:rPr>
                <w:rFonts w:hint="eastAsia"/>
                <w:sz w:val="18"/>
                <w:szCs w:val="21"/>
              </w:rPr>
              <w:t>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</w:t>
            </w:r>
            <w:proofErr w:type="spellStart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proofErr w:type="spell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1" w:name="_Toc400867209"/>
      <w:r>
        <w:rPr>
          <w:rFonts w:hint="eastAsia"/>
        </w:rPr>
        <w:t>文件管理</w:t>
      </w:r>
      <w:r>
        <w:rPr>
          <w:rFonts w:hint="eastAsia"/>
        </w:rPr>
        <w:t>{</w:t>
      </w:r>
      <w:r w:rsidR="00CE04A8">
        <w:rPr>
          <w:rFonts w:hint="eastAsia"/>
        </w:rPr>
        <w:t>3</w:t>
      </w:r>
      <w:r>
        <w:rPr>
          <w:rFonts w:hint="eastAsia"/>
        </w:rPr>
        <w:t>}</w:t>
      </w:r>
    </w:p>
    <w:p w:rsidR="00625625" w:rsidRDefault="00CE04A8" w:rsidP="00625625">
      <w:pPr>
        <w:pStyle w:val="FNC3-3"/>
      </w:pPr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</w:p>
    <w:p w:rsidR="00625625" w:rsidRPr="00077CA8" w:rsidRDefault="00CE04A8" w:rsidP="00CE04A8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  <w:proofErr w:type="spellEnd"/>
          </w:p>
        </w:tc>
        <w:tc>
          <w:tcPr>
            <w:tcW w:w="1701" w:type="dxa"/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  <w:r>
              <w:rPr>
                <w:rFonts w:hint="eastAsia"/>
                <w:color w:val="000000"/>
                <w:sz w:val="18"/>
                <w:szCs w:val="18"/>
              </w:rPr>
              <w:t>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Path</w:t>
            </w:r>
            <w:proofErr w:type="spellEnd"/>
          </w:p>
        </w:tc>
        <w:tc>
          <w:tcPr>
            <w:tcW w:w="170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625625" w:rsidRPr="007C4C73" w:rsidRDefault="00DA03D1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DA03D1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DA03D1">
              <w:rPr>
                <w:color w:val="000000"/>
                <w:sz w:val="18"/>
                <w:szCs w:val="21"/>
              </w:rPr>
              <w:t>accessType</w:t>
            </w:r>
            <w:proofErr w:type="spellEnd"/>
          </w:p>
        </w:tc>
        <w:tc>
          <w:tcPr>
            <w:tcW w:w="1701" w:type="dxa"/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982C22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1275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fileType1</w:t>
            </w:r>
          </w:p>
        </w:tc>
        <w:tc>
          <w:tcPr>
            <w:tcW w:w="170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Pr="00982C22">
              <w:rPr>
                <w:rFonts w:hint="eastAsia"/>
                <w:color w:val="000000"/>
                <w:sz w:val="18"/>
                <w:szCs w:val="18"/>
              </w:rPr>
              <w:t>两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proofErr w:type="spellStart"/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proofErr w:type="spellEnd"/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982C22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82C22" w:rsidRPr="007C4C73" w:rsidRDefault="00982C22" w:rsidP="00982C22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</w:t>
            </w:r>
            <w:r>
              <w:rPr>
                <w:rFonts w:hint="eastAsia"/>
                <w:color w:val="000000"/>
                <w:sz w:val="18"/>
                <w:szCs w:val="21"/>
              </w:rPr>
              <w:t>中类</w:t>
            </w:r>
          </w:p>
        </w:tc>
        <w:tc>
          <w:tcPr>
            <w:tcW w:w="1275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fileType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282570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1275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fileType</w:t>
            </w:r>
            <w:r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9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282570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1275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282570">
              <w:rPr>
                <w:color w:val="000000"/>
                <w:sz w:val="18"/>
                <w:szCs w:val="21"/>
              </w:rPr>
              <w:t>extInfo</w:t>
            </w:r>
            <w:proofErr w:type="spellEnd"/>
          </w:p>
        </w:tc>
        <w:tc>
          <w:tcPr>
            <w:tcW w:w="170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9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proofErr w:type="spellStart"/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proofErr w:type="spellEnd"/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C92799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92799" w:rsidRPr="00C727BE" w:rsidRDefault="00C92799" w:rsidP="00A25172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282570" w:rsidP="00F43F33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40927">
              <w:rPr>
                <w:rFonts w:hint="eastAsia"/>
                <w:kern w:val="0"/>
                <w:sz w:val="18"/>
                <w:szCs w:val="18"/>
              </w:rPr>
              <w:t>文件的分类</w:t>
            </w:r>
            <w:proofErr w:type="gramStart"/>
            <w:r w:rsidR="00440927">
              <w:rPr>
                <w:rFonts w:hint="eastAsia"/>
                <w:kern w:val="0"/>
                <w:sz w:val="18"/>
                <w:szCs w:val="18"/>
              </w:rPr>
              <w:t>页可以</w:t>
            </w:r>
            <w:proofErr w:type="gramEnd"/>
            <w:r w:rsidR="00440927">
              <w:rPr>
                <w:rFonts w:hint="eastAsia"/>
                <w:kern w:val="0"/>
                <w:sz w:val="18"/>
                <w:szCs w:val="18"/>
              </w:rPr>
              <w:t>用字典方式实现，按照目前的设计，查找起来更方便</w:t>
            </w:r>
          </w:p>
          <w:p w:rsidR="00282570" w:rsidRDefault="00282570" w:rsidP="00F43F33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Pr="00282570">
              <w:rPr>
                <w:rFonts w:hint="eastAsia"/>
                <w:kern w:val="0"/>
                <w:sz w:val="18"/>
                <w:szCs w:val="18"/>
              </w:rPr>
              <w:t>关于</w:t>
            </w:r>
            <w:proofErr w:type="spellStart"/>
            <w:r w:rsidRPr="00282570">
              <w:rPr>
                <w:rFonts w:hint="eastAsia"/>
                <w:kern w:val="0"/>
                <w:sz w:val="18"/>
                <w:szCs w:val="18"/>
              </w:rPr>
              <w:t>jsonD</w:t>
            </w:r>
            <w:proofErr w:type="spellEnd"/>
            <w:r w:rsidRPr="00282570">
              <w:rPr>
                <w:rFonts w:hint="eastAsia"/>
                <w:kern w:val="0"/>
                <w:sz w:val="18"/>
                <w:szCs w:val="18"/>
              </w:rPr>
              <w:t>还需要再设计</w:t>
            </w:r>
          </w:p>
          <w:p w:rsidR="0066040D" w:rsidRPr="003C2844" w:rsidRDefault="0066040D" w:rsidP="003C2844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bookmarkStart w:id="42" w:name="_GoBack"/>
            <w:r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3-</w:t>
            </w:r>
            <w:r w:rsidR="00B05337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B05337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CB30CC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CB30CC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CB30CC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</w:t>
            </w:r>
            <w:r w:rsidR="0034675F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。</w:t>
            </w:r>
            <w:bookmarkEnd w:id="42"/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F9034E" w:rsidRDefault="00F9034E">
      <w:pPr>
        <w:widowControl/>
        <w:jc w:val="left"/>
        <w:rPr>
          <w:b/>
          <w:kern w:val="0"/>
          <w:sz w:val="32"/>
          <w:szCs w:val="32"/>
        </w:rPr>
      </w:pPr>
      <w:r>
        <w:br w:type="page"/>
      </w:r>
    </w:p>
    <w:p w:rsidR="00625625" w:rsidRDefault="005D4D78" w:rsidP="00625625">
      <w:pPr>
        <w:pStyle w:val="FNC3-3"/>
      </w:pPr>
      <w:r>
        <w:rPr>
          <w:rFonts w:hint="eastAsia"/>
        </w:rPr>
        <w:lastRenderedPageBreak/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ORG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850"/>
        <w:gridCol w:w="1701"/>
        <w:gridCol w:w="709"/>
        <w:gridCol w:w="850"/>
        <w:gridCol w:w="3544"/>
      </w:tblGrid>
      <w:tr w:rsidR="00625625" w:rsidTr="000F6663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654" w:type="dxa"/>
            <w:gridSpan w:val="5"/>
            <w:tcBorders>
              <w:bottom w:val="single" w:sz="4" w:space="0" w:color="auto"/>
            </w:tcBorders>
          </w:tcPr>
          <w:p w:rsidR="00625625" w:rsidRDefault="00625625" w:rsidP="00F41DB2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OR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0F6663">
        <w:tc>
          <w:tcPr>
            <w:tcW w:w="1277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85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0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5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0F6663">
        <w:tc>
          <w:tcPr>
            <w:tcW w:w="1277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544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50DD0" w:rsidRPr="007C4C73" w:rsidTr="000F666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  <w:proofErr w:type="spellEnd"/>
          </w:p>
        </w:tc>
        <w:tc>
          <w:tcPr>
            <w:tcW w:w="1701" w:type="dxa"/>
            <w:vAlign w:val="center"/>
          </w:tcPr>
          <w:p w:rsidR="00550DD0" w:rsidRDefault="00550DD0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550DD0" w:rsidRPr="007C4C73" w:rsidRDefault="00550DD0" w:rsidP="00D210E4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 w:rsidR="00D210E4"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550DD0" w:rsidRPr="007C4C73" w:rsidTr="000F666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</w:t>
            </w: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r</w:t>
            </w: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  <w:proofErr w:type="spellEnd"/>
          </w:p>
        </w:tc>
        <w:tc>
          <w:tcPr>
            <w:tcW w:w="1701" w:type="dxa"/>
            <w:vAlign w:val="center"/>
          </w:tcPr>
          <w:p w:rsidR="00550DD0" w:rsidRDefault="00550DD0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550DD0" w:rsidRPr="007C4C73" w:rsidRDefault="00D210E4" w:rsidP="00D210E4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</w:t>
            </w:r>
            <w:r w:rsidR="00550DD0">
              <w:rPr>
                <w:rFonts w:hint="eastAsia"/>
                <w:color w:val="000000"/>
                <w:sz w:val="18"/>
                <w:szCs w:val="18"/>
              </w:rPr>
              <w:t>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 w:rsidR="00550DD0"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550DD0" w:rsidRPr="007C4C73" w:rsidTr="000F666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550DD0" w:rsidRPr="007C4C73" w:rsidRDefault="00327834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1: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proofErr w:type="spellStart"/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proofErr w:type="spellEnd"/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proofErr w:type="spellStart"/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proofErr w:type="spellEnd"/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327834" w:rsidRPr="007C4C73" w:rsidTr="000F666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850" w:type="dxa"/>
            <w:vAlign w:val="center"/>
          </w:tcPr>
          <w:p w:rsidR="00327834" w:rsidRPr="007C4C73" w:rsidRDefault="00327834" w:rsidP="0032783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327834" w:rsidRPr="007C4C73" w:rsidRDefault="00327834" w:rsidP="00327834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0F6663">
        <w:tc>
          <w:tcPr>
            <w:tcW w:w="1277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850" w:type="dxa"/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544" w:type="dxa"/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27834" w:rsidRPr="007C4C73" w:rsidTr="000F666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850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C92799" w:rsidRPr="007C4C73" w:rsidTr="00C9279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850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C92799" w:rsidRPr="00C727BE" w:rsidRDefault="00C92799" w:rsidP="00A25172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5625" w:rsidTr="000F6663">
        <w:tc>
          <w:tcPr>
            <w:tcW w:w="1277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654" w:type="dxa"/>
            <w:gridSpan w:val="5"/>
            <w:vAlign w:val="center"/>
          </w:tcPr>
          <w:p w:rsidR="00625625" w:rsidRPr="008969E1" w:rsidRDefault="0062562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625625" w:rsidTr="000F6663">
        <w:tc>
          <w:tcPr>
            <w:tcW w:w="1277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654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  <w:rPr>
          <w:rFonts w:hint="eastAsia"/>
        </w:rPr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r w:rsidRPr="008C2269">
        <w:rPr>
          <w:rFonts w:hint="eastAsia"/>
          <w:color w:val="E36C0A" w:themeColor="accent6" w:themeShade="BF"/>
        </w:rPr>
        <w:t>反向</w:t>
      </w:r>
      <w:r w:rsidRPr="008C2269">
        <w:rPr>
          <w:rFonts w:hint="eastAsia"/>
          <w:color w:val="E36C0A" w:themeColor="accent6" w:themeShade="BF"/>
        </w:rPr>
        <w:t>文件关系</w:t>
      </w:r>
      <w:r w:rsidRPr="008C2269">
        <w:rPr>
          <w:rFonts w:hint="eastAsia"/>
          <w:color w:val="E36C0A" w:themeColor="accent6" w:themeShade="BF"/>
        </w:rPr>
        <w:t>[</w:t>
      </w:r>
      <w:proofErr w:type="spellStart"/>
      <w:r w:rsidRPr="008C2269">
        <w:rPr>
          <w:rFonts w:hint="eastAsia"/>
          <w:color w:val="E36C0A" w:themeColor="accent6" w:themeShade="BF"/>
        </w:rPr>
        <w:t>v</w:t>
      </w:r>
      <w:r w:rsidRPr="008C2269">
        <w:rPr>
          <w:rFonts w:hint="eastAsia"/>
          <w:color w:val="E36C0A" w:themeColor="accent6" w:themeShade="BF"/>
        </w:rPr>
        <w:t>SA_FILE_</w:t>
      </w:r>
      <w:r w:rsidRPr="008C2269">
        <w:rPr>
          <w:rFonts w:hint="eastAsia"/>
          <w:color w:val="E36C0A" w:themeColor="accent6" w:themeShade="BF"/>
        </w:rPr>
        <w:t>ANTI</w:t>
      </w:r>
      <w:r w:rsidRPr="008C2269">
        <w:rPr>
          <w:rFonts w:hint="eastAsia"/>
          <w:color w:val="E36C0A" w:themeColor="accent6" w:themeShade="BF"/>
        </w:rPr>
        <w:t>ORG</w:t>
      </w:r>
      <w:proofErr w:type="spellEnd"/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850"/>
        <w:gridCol w:w="1701"/>
        <w:gridCol w:w="709"/>
        <w:gridCol w:w="850"/>
        <w:gridCol w:w="3544"/>
      </w:tblGrid>
      <w:tr w:rsidR="008C2269" w:rsidRPr="008C2269" w:rsidTr="005D270B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758D6" w:rsidRPr="008C2269" w:rsidRDefault="008C2269" w:rsidP="005D270B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654" w:type="dxa"/>
            <w:gridSpan w:val="5"/>
            <w:tcBorders>
              <w:bottom w:val="single" w:sz="4" w:space="0" w:color="auto"/>
            </w:tcBorders>
          </w:tcPr>
          <w:p w:rsidR="008758D6" w:rsidRPr="008C2269" w:rsidRDefault="008C2269" w:rsidP="005D270B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proofErr w:type="spellStart"/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</w:t>
            </w:r>
            <w:r w:rsidR="008758D6"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SA_FILE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ANTI</w:t>
            </w:r>
            <w:r w:rsidR="008758D6"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ORG</w:t>
            </w:r>
            <w:proofErr w:type="spellEnd"/>
            <w:r w:rsidR="008758D6"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文件关系）</w:t>
            </w:r>
          </w:p>
        </w:tc>
      </w:tr>
      <w:tr w:rsidR="008758D6" w:rsidTr="005D270B">
        <w:tc>
          <w:tcPr>
            <w:tcW w:w="1277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850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0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544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8758D6" w:rsidTr="005D270B">
        <w:tc>
          <w:tcPr>
            <w:tcW w:w="1277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544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758D6" w:rsidRPr="007C4C73" w:rsidTr="005D270B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  <w:proofErr w:type="spellEnd"/>
          </w:p>
        </w:tc>
        <w:tc>
          <w:tcPr>
            <w:tcW w:w="1701" w:type="dxa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8758D6" w:rsidRPr="007C4C73" w:rsidTr="005D270B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rfId</w:t>
            </w:r>
            <w:proofErr w:type="spellEnd"/>
          </w:p>
        </w:tc>
        <w:tc>
          <w:tcPr>
            <w:tcW w:w="1701" w:type="dxa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8758D6" w:rsidRPr="007C4C73" w:rsidTr="005D270B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1: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proofErr w:type="spellStart"/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proofErr w:type="spellEnd"/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proofErr w:type="spellStart"/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proofErr w:type="spellEnd"/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8758D6" w:rsidRPr="007C4C73" w:rsidTr="005D270B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8758D6" w:rsidTr="005D270B">
        <w:tc>
          <w:tcPr>
            <w:tcW w:w="1277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850" w:type="dxa"/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544" w:type="dxa"/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8758D6" w:rsidRPr="007C4C73" w:rsidTr="005D270B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8758D6" w:rsidTr="005D270B">
        <w:tc>
          <w:tcPr>
            <w:tcW w:w="1277" w:type="dxa"/>
            <w:shd w:val="clear" w:color="auto" w:fill="E6E6E6"/>
            <w:vAlign w:val="center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654" w:type="dxa"/>
            <w:gridSpan w:val="5"/>
            <w:vAlign w:val="center"/>
          </w:tcPr>
          <w:p w:rsidR="008758D6" w:rsidRDefault="00E54A82" w:rsidP="005D270B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92799">
              <w:rPr>
                <w:rFonts w:hint="eastAsia"/>
                <w:kern w:val="0"/>
                <w:sz w:val="18"/>
                <w:szCs w:val="18"/>
              </w:rPr>
              <w:t>关系表的反向表，建立语句为：</w:t>
            </w:r>
          </w:p>
          <w:p w:rsidR="00C92799" w:rsidRPr="00C45303" w:rsidRDefault="00C92799" w:rsidP="00C45303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C92799" w:rsidRPr="00C45303" w:rsidRDefault="00D353F2" w:rsidP="00C45303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VIEW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vsa_file_antiorg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92799" w:rsidRPr="00C45303" w:rsidRDefault="00C92799" w:rsidP="00C45303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rfid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 xml:space="preserve"> AS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fId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id AS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rfId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descn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cTime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lmTime</w:t>
            </w:r>
            <w:proofErr w:type="spellEnd"/>
          </w:p>
          <w:p w:rsidR="00C92799" w:rsidRPr="008969E1" w:rsidRDefault="00C92799" w:rsidP="00C45303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from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sa_file_org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8758D6" w:rsidTr="005D270B">
        <w:tc>
          <w:tcPr>
            <w:tcW w:w="1277" w:type="dxa"/>
            <w:shd w:val="clear" w:color="auto" w:fill="E6E6E6"/>
            <w:vAlign w:val="center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654" w:type="dxa"/>
            <w:gridSpan w:val="5"/>
            <w:vAlign w:val="center"/>
          </w:tcPr>
          <w:p w:rsidR="008758D6" w:rsidRDefault="008758D6" w:rsidP="005D270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8758D6" w:rsidRDefault="008758D6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lastRenderedPageBreak/>
        <w:t>说明：</w:t>
      </w:r>
    </w:p>
    <w:p w:rsidR="00D43838" w:rsidRPr="00D328F4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</w:p>
    <w:p w:rsidR="00625625" w:rsidRDefault="00625625" w:rsidP="00625625">
      <w:pPr>
        <w:pStyle w:val="FNC3-"/>
        <w:rPr>
          <w:rFonts w:hint="eastAsia"/>
        </w:rPr>
      </w:pPr>
    </w:p>
    <w:p w:rsidR="00625625" w:rsidRPr="00625625" w:rsidRDefault="00625625" w:rsidP="00625625">
      <w:pPr>
        <w:pStyle w:val="FNC3-"/>
        <w:sectPr w:rsidR="00625625" w:rsidRPr="00625625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1"/>
    </w:p>
    <w:p w:rsidR="00AB6281" w:rsidRPr="00C87D23" w:rsidRDefault="003131DD" w:rsidP="00AB6281">
      <w:pPr>
        <w:pStyle w:val="FNC3-"/>
        <w:jc w:val="center"/>
      </w:pPr>
      <w:r>
        <w:object w:dxaOrig="21628" w:dyaOrig="11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4.75pt;height:309.75pt" o:ole="">
            <v:imagedata r:id="rId12" o:title=""/>
          </v:shape>
          <o:OLEObject Type="Embed" ProgID="Visio.Drawing.11" ShapeID="_x0000_i1025" DrawAspect="Content" ObjectID="_1477923866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3" w:name="_Toc400867210"/>
      <w:r>
        <w:rPr>
          <w:rFonts w:hint="eastAsia"/>
        </w:rPr>
        <w:lastRenderedPageBreak/>
        <w:t>数据库管理与维护说明</w:t>
      </w:r>
      <w:bookmarkEnd w:id="43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47BA" w:rsidRDefault="003247BA">
      <w:r>
        <w:separator/>
      </w:r>
    </w:p>
  </w:endnote>
  <w:endnote w:type="continuationSeparator" w:id="0">
    <w:p w:rsidR="003247BA" w:rsidRDefault="00324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3F33" w:rsidRDefault="00F43F33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F43F33" w:rsidRDefault="00F43F33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3F33" w:rsidRDefault="00F43F33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3C2844">
      <w:rPr>
        <w:rStyle w:val="ab"/>
        <w:noProof/>
      </w:rPr>
      <w:t>16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47BA" w:rsidRDefault="003247BA">
      <w:r>
        <w:separator/>
      </w:r>
    </w:p>
  </w:footnote>
  <w:footnote w:type="continuationSeparator" w:id="0">
    <w:p w:rsidR="003247BA" w:rsidRDefault="003247B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3F33" w:rsidRDefault="00F43F33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3A01"/>
    <w:rsid w:val="000125CC"/>
    <w:rsid w:val="00023339"/>
    <w:rsid w:val="00023CF7"/>
    <w:rsid w:val="00023E08"/>
    <w:rsid w:val="0004249D"/>
    <w:rsid w:val="00047A44"/>
    <w:rsid w:val="00060D4B"/>
    <w:rsid w:val="00060D90"/>
    <w:rsid w:val="00061DE0"/>
    <w:rsid w:val="000677E4"/>
    <w:rsid w:val="00077CA8"/>
    <w:rsid w:val="000957A8"/>
    <w:rsid w:val="000A1E4F"/>
    <w:rsid w:val="000B17EB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63BA"/>
    <w:rsid w:val="00167101"/>
    <w:rsid w:val="00167CDF"/>
    <w:rsid w:val="00177DD0"/>
    <w:rsid w:val="00182759"/>
    <w:rsid w:val="00187A6C"/>
    <w:rsid w:val="00197807"/>
    <w:rsid w:val="001C21ED"/>
    <w:rsid w:val="001C7560"/>
    <w:rsid w:val="001D0768"/>
    <w:rsid w:val="001E1081"/>
    <w:rsid w:val="00203956"/>
    <w:rsid w:val="00204D3A"/>
    <w:rsid w:val="00206066"/>
    <w:rsid w:val="00250D9B"/>
    <w:rsid w:val="00252EC1"/>
    <w:rsid w:val="00270109"/>
    <w:rsid w:val="002772C9"/>
    <w:rsid w:val="00282570"/>
    <w:rsid w:val="002917B1"/>
    <w:rsid w:val="002A144D"/>
    <w:rsid w:val="002A313C"/>
    <w:rsid w:val="002C7EBF"/>
    <w:rsid w:val="002D6509"/>
    <w:rsid w:val="002D7C1A"/>
    <w:rsid w:val="002F0035"/>
    <w:rsid w:val="00300BC1"/>
    <w:rsid w:val="003131DD"/>
    <w:rsid w:val="003236E0"/>
    <w:rsid w:val="003247BA"/>
    <w:rsid w:val="00327834"/>
    <w:rsid w:val="00334150"/>
    <w:rsid w:val="0033767D"/>
    <w:rsid w:val="00345379"/>
    <w:rsid w:val="00346599"/>
    <w:rsid w:val="0034675F"/>
    <w:rsid w:val="003525A0"/>
    <w:rsid w:val="003560E3"/>
    <w:rsid w:val="00357D1A"/>
    <w:rsid w:val="0037553B"/>
    <w:rsid w:val="00377548"/>
    <w:rsid w:val="003808F7"/>
    <w:rsid w:val="00385635"/>
    <w:rsid w:val="003943CB"/>
    <w:rsid w:val="003B64A5"/>
    <w:rsid w:val="003B64E6"/>
    <w:rsid w:val="003C2844"/>
    <w:rsid w:val="003D3A2C"/>
    <w:rsid w:val="003F5AB8"/>
    <w:rsid w:val="004222DD"/>
    <w:rsid w:val="004229FF"/>
    <w:rsid w:val="00425F49"/>
    <w:rsid w:val="00433F71"/>
    <w:rsid w:val="004351F0"/>
    <w:rsid w:val="00436263"/>
    <w:rsid w:val="00440927"/>
    <w:rsid w:val="00442525"/>
    <w:rsid w:val="004506C1"/>
    <w:rsid w:val="0046411C"/>
    <w:rsid w:val="0047710D"/>
    <w:rsid w:val="00493FF1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F2C91"/>
    <w:rsid w:val="004F4E74"/>
    <w:rsid w:val="00507CCD"/>
    <w:rsid w:val="00515724"/>
    <w:rsid w:val="00524707"/>
    <w:rsid w:val="0054082C"/>
    <w:rsid w:val="005432C9"/>
    <w:rsid w:val="00545DE0"/>
    <w:rsid w:val="00550DD0"/>
    <w:rsid w:val="00551CD8"/>
    <w:rsid w:val="005767B3"/>
    <w:rsid w:val="005769F4"/>
    <w:rsid w:val="005776BD"/>
    <w:rsid w:val="00585C2D"/>
    <w:rsid w:val="00590B7C"/>
    <w:rsid w:val="005960E8"/>
    <w:rsid w:val="005B6195"/>
    <w:rsid w:val="005C6F34"/>
    <w:rsid w:val="005C7A15"/>
    <w:rsid w:val="005D087B"/>
    <w:rsid w:val="005D4D78"/>
    <w:rsid w:val="00620C22"/>
    <w:rsid w:val="006217F3"/>
    <w:rsid w:val="00625625"/>
    <w:rsid w:val="006262DC"/>
    <w:rsid w:val="006266E7"/>
    <w:rsid w:val="00634F79"/>
    <w:rsid w:val="00647BAD"/>
    <w:rsid w:val="00650094"/>
    <w:rsid w:val="0066040D"/>
    <w:rsid w:val="006B16A8"/>
    <w:rsid w:val="006B1C65"/>
    <w:rsid w:val="006B5CD7"/>
    <w:rsid w:val="006C6FAD"/>
    <w:rsid w:val="006C71CA"/>
    <w:rsid w:val="00700606"/>
    <w:rsid w:val="00716E74"/>
    <w:rsid w:val="00751EC7"/>
    <w:rsid w:val="00753DF2"/>
    <w:rsid w:val="0076383A"/>
    <w:rsid w:val="00765C1C"/>
    <w:rsid w:val="0077603E"/>
    <w:rsid w:val="00785459"/>
    <w:rsid w:val="007A09EB"/>
    <w:rsid w:val="007A5194"/>
    <w:rsid w:val="007A604B"/>
    <w:rsid w:val="007B128C"/>
    <w:rsid w:val="007B5CA8"/>
    <w:rsid w:val="007C4C73"/>
    <w:rsid w:val="007C5F70"/>
    <w:rsid w:val="007D674B"/>
    <w:rsid w:val="007E1785"/>
    <w:rsid w:val="007E7D93"/>
    <w:rsid w:val="007F4498"/>
    <w:rsid w:val="007F4632"/>
    <w:rsid w:val="008066B2"/>
    <w:rsid w:val="008344FC"/>
    <w:rsid w:val="0083723E"/>
    <w:rsid w:val="008415CD"/>
    <w:rsid w:val="0084256B"/>
    <w:rsid w:val="008513BC"/>
    <w:rsid w:val="00855AE9"/>
    <w:rsid w:val="00856888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4652"/>
    <w:rsid w:val="008F2C53"/>
    <w:rsid w:val="00900198"/>
    <w:rsid w:val="00923AAB"/>
    <w:rsid w:val="00971C23"/>
    <w:rsid w:val="00972A23"/>
    <w:rsid w:val="00972A39"/>
    <w:rsid w:val="00982C22"/>
    <w:rsid w:val="009940CF"/>
    <w:rsid w:val="009A2BCC"/>
    <w:rsid w:val="009B5CF6"/>
    <w:rsid w:val="009C0B83"/>
    <w:rsid w:val="009D592B"/>
    <w:rsid w:val="009E548D"/>
    <w:rsid w:val="009F3309"/>
    <w:rsid w:val="00A01090"/>
    <w:rsid w:val="00A05D93"/>
    <w:rsid w:val="00A2120D"/>
    <w:rsid w:val="00A25172"/>
    <w:rsid w:val="00A300AB"/>
    <w:rsid w:val="00A32317"/>
    <w:rsid w:val="00A3751D"/>
    <w:rsid w:val="00A42BFE"/>
    <w:rsid w:val="00A52E7B"/>
    <w:rsid w:val="00A6516B"/>
    <w:rsid w:val="00A7774B"/>
    <w:rsid w:val="00A87488"/>
    <w:rsid w:val="00A95631"/>
    <w:rsid w:val="00AA19D1"/>
    <w:rsid w:val="00AB5C12"/>
    <w:rsid w:val="00AB6281"/>
    <w:rsid w:val="00AD5DEE"/>
    <w:rsid w:val="00AD69C8"/>
    <w:rsid w:val="00B03186"/>
    <w:rsid w:val="00B05337"/>
    <w:rsid w:val="00B11EFA"/>
    <w:rsid w:val="00B14640"/>
    <w:rsid w:val="00B259C6"/>
    <w:rsid w:val="00B3761A"/>
    <w:rsid w:val="00B47E80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6790C"/>
    <w:rsid w:val="00C72718"/>
    <w:rsid w:val="00C727BE"/>
    <w:rsid w:val="00C72B53"/>
    <w:rsid w:val="00C75230"/>
    <w:rsid w:val="00C7662E"/>
    <w:rsid w:val="00C8618D"/>
    <w:rsid w:val="00C87D23"/>
    <w:rsid w:val="00C90A5B"/>
    <w:rsid w:val="00C92799"/>
    <w:rsid w:val="00CA2BAF"/>
    <w:rsid w:val="00CA2F1F"/>
    <w:rsid w:val="00CA369E"/>
    <w:rsid w:val="00CB30CC"/>
    <w:rsid w:val="00CB5A13"/>
    <w:rsid w:val="00CC5AA0"/>
    <w:rsid w:val="00CE04A8"/>
    <w:rsid w:val="00D16D03"/>
    <w:rsid w:val="00D210E4"/>
    <w:rsid w:val="00D328F4"/>
    <w:rsid w:val="00D34371"/>
    <w:rsid w:val="00D353F2"/>
    <w:rsid w:val="00D43838"/>
    <w:rsid w:val="00D4745B"/>
    <w:rsid w:val="00D760C1"/>
    <w:rsid w:val="00D8568B"/>
    <w:rsid w:val="00D91F17"/>
    <w:rsid w:val="00D92028"/>
    <w:rsid w:val="00DA03D1"/>
    <w:rsid w:val="00DA40AD"/>
    <w:rsid w:val="00DB21FD"/>
    <w:rsid w:val="00DC1C9D"/>
    <w:rsid w:val="00DD21C1"/>
    <w:rsid w:val="00DD2B56"/>
    <w:rsid w:val="00DE69F8"/>
    <w:rsid w:val="00E04E8F"/>
    <w:rsid w:val="00E21AF0"/>
    <w:rsid w:val="00E447B0"/>
    <w:rsid w:val="00E54A82"/>
    <w:rsid w:val="00E71744"/>
    <w:rsid w:val="00E87CA5"/>
    <w:rsid w:val="00EC0930"/>
    <w:rsid w:val="00EC5E6E"/>
    <w:rsid w:val="00ED038E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6F21"/>
    <w:rsid w:val="00F41CA8"/>
    <w:rsid w:val="00F41DB2"/>
    <w:rsid w:val="00F43F33"/>
    <w:rsid w:val="00F54FFF"/>
    <w:rsid w:val="00F71760"/>
    <w:rsid w:val="00F71C57"/>
    <w:rsid w:val="00F728BF"/>
    <w:rsid w:val="00F86CCD"/>
    <w:rsid w:val="00F9034E"/>
    <w:rsid w:val="00FA00F4"/>
    <w:rsid w:val="00FB5C64"/>
    <w:rsid w:val="00FB7D1B"/>
    <w:rsid w:val="00FC3F3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8</TotalTime>
  <Pages>20</Pages>
  <Words>2372</Words>
  <Characters>13524</Characters>
  <Application>Microsoft Office Word</Application>
  <DocSecurity>0</DocSecurity>
  <Lines>112</Lines>
  <Paragraphs>31</Paragraphs>
  <ScaleCrop>false</ScaleCrop>
  <Company/>
  <LinksUpToDate>false</LinksUpToDate>
  <CharactersWithSpaces>158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69</cp:revision>
  <dcterms:created xsi:type="dcterms:W3CDTF">2014-11-01T06:26:00Z</dcterms:created>
  <dcterms:modified xsi:type="dcterms:W3CDTF">2014-11-19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